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7CA2F4" w14:textId="079413E4" w:rsidR="008464B8" w:rsidRDefault="00334BFB" w:rsidP="00334BFB">
      <w:pPr>
        <w:pStyle w:val="1"/>
      </w:pPr>
      <w:r>
        <w:rPr>
          <w:rFonts w:hint="eastAsia"/>
        </w:rPr>
        <w:t>自测大纲</w:t>
      </w:r>
    </w:p>
    <w:p w14:paraId="4580335A" w14:textId="578DC2B3" w:rsidR="00AB0716" w:rsidRDefault="00334BFB" w:rsidP="00334BFB">
      <w:pPr>
        <w:pStyle w:val="2"/>
        <w:numPr>
          <w:ilvl w:val="0"/>
          <w:numId w:val="1"/>
        </w:numPr>
      </w:pPr>
      <w:r>
        <w:rPr>
          <w:rFonts w:hint="eastAsia"/>
        </w:rPr>
        <w:t>基本准则</w:t>
      </w:r>
    </w:p>
    <w:p w14:paraId="74733A1A" w14:textId="5DC417E5" w:rsidR="00241442" w:rsidRDefault="00F43E6F" w:rsidP="00241442">
      <w:r>
        <w:object w:dxaOrig="6841" w:dyaOrig="6420" w14:anchorId="04D745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35pt;height:321.3pt" o:ole="">
            <v:imagedata r:id="rId7" o:title=""/>
          </v:shape>
          <o:OLEObject Type="Embed" ProgID="Visio.Drawing.15" ShapeID="_x0000_i1025" DrawAspect="Content" ObjectID="_1602315172" r:id="rId8"/>
        </w:object>
      </w:r>
    </w:p>
    <w:p w14:paraId="38A150AD" w14:textId="73F84F15" w:rsidR="00B30CDE" w:rsidRPr="009354D1" w:rsidRDefault="00CA121E" w:rsidP="00B30CDE">
      <w:pPr>
        <w:pStyle w:val="2"/>
        <w:numPr>
          <w:ilvl w:val="0"/>
          <w:numId w:val="1"/>
        </w:numPr>
      </w:pPr>
      <w:r>
        <w:rPr>
          <w:rFonts w:hint="eastAsia"/>
        </w:rPr>
        <w:t>开发期</w:t>
      </w:r>
      <w:r w:rsidR="00B30CDE">
        <w:rPr>
          <w:rFonts w:hint="eastAsia"/>
        </w:rPr>
        <w:t>测试</w:t>
      </w:r>
    </w:p>
    <w:p w14:paraId="46D59338" w14:textId="6A72B798" w:rsidR="00DA0619" w:rsidRDefault="00FB37C7" w:rsidP="00FB37C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以功能为模块</w:t>
      </w:r>
      <w:r w:rsidR="00F24A47">
        <w:rPr>
          <w:rFonts w:hint="eastAsia"/>
        </w:rPr>
        <w:t>按【基本准则】</w:t>
      </w:r>
      <w:r>
        <w:rPr>
          <w:rFonts w:hint="eastAsia"/>
        </w:rPr>
        <w:t>进行测试</w:t>
      </w:r>
    </w:p>
    <w:p w14:paraId="12B2AD31" w14:textId="6D6862D6" w:rsidR="00FB37C7" w:rsidRDefault="00FB37C7" w:rsidP="00FB37C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未有紧迫的出包需求的情况下，内部自行制定出包节点模拟【出包测试】</w:t>
      </w:r>
    </w:p>
    <w:p w14:paraId="41FA2C50" w14:textId="569B3B83" w:rsidR="00FB37C7" w:rsidRPr="00FB37C7" w:rsidRDefault="00FB37C7" w:rsidP="00241442"/>
    <w:p w14:paraId="787DDF5E" w14:textId="3BD447A8" w:rsidR="009354D1" w:rsidRPr="009354D1" w:rsidRDefault="00DA0619" w:rsidP="009354D1">
      <w:pPr>
        <w:pStyle w:val="2"/>
        <w:numPr>
          <w:ilvl w:val="0"/>
          <w:numId w:val="1"/>
        </w:numPr>
      </w:pPr>
      <w:r>
        <w:rPr>
          <w:rFonts w:hint="eastAsia"/>
        </w:rPr>
        <w:t>出包测试</w:t>
      </w:r>
    </w:p>
    <w:p w14:paraId="64C55DBA" w14:textId="77777777" w:rsidR="008B3C8D" w:rsidRDefault="008B3C8D" w:rsidP="009354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时间要求：</w:t>
      </w:r>
    </w:p>
    <w:p w14:paraId="60AD38CE" w14:textId="4E1DB569" w:rsidR="00DA0619" w:rsidRDefault="002E0336" w:rsidP="008B3C8D">
      <w:pPr>
        <w:pStyle w:val="a7"/>
        <w:ind w:left="360" w:firstLineChars="0" w:firstLine="0"/>
      </w:pPr>
      <w:r>
        <w:rPr>
          <w:rFonts w:hint="eastAsia"/>
        </w:rPr>
        <w:t>根据外部出包时间制定内部出包时间</w:t>
      </w:r>
      <w:r w:rsidR="004D148C">
        <w:rPr>
          <w:rFonts w:hint="eastAsia"/>
        </w:rPr>
        <w:t>,至少要保证两天缓冲时间</w:t>
      </w:r>
    </w:p>
    <w:p w14:paraId="1F3BADE1" w14:textId="1A3562BB" w:rsidR="00E44FC6" w:rsidRDefault="00E44FC6" w:rsidP="00E44FC6">
      <w:pPr>
        <w:pStyle w:val="a7"/>
        <w:ind w:left="360" w:firstLineChars="0" w:firstLine="0"/>
      </w:pPr>
      <w:r>
        <w:rPr>
          <w:rFonts w:hint="eastAsia"/>
        </w:rPr>
        <w:t>这个很重要，不能保证足够的测试时间</w:t>
      </w:r>
      <w:r w:rsidR="00B30CDE">
        <w:rPr>
          <w:rFonts w:hint="eastAsia"/>
        </w:rPr>
        <w:t>，一切都是空谈</w:t>
      </w:r>
    </w:p>
    <w:p w14:paraId="243F1FAA" w14:textId="1624E2E7" w:rsidR="00DA04CF" w:rsidRDefault="003F2192" w:rsidP="00DA04CF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优先测试android</w:t>
      </w:r>
      <w:r w:rsidR="00250142">
        <w:rPr>
          <w:rFonts w:hint="eastAsia"/>
        </w:rPr>
        <w:t>；在android</w:t>
      </w:r>
      <w:r w:rsidR="00173434">
        <w:rPr>
          <w:rFonts w:hint="eastAsia"/>
        </w:rPr>
        <w:t>基本</w:t>
      </w:r>
      <w:bookmarkStart w:id="0" w:name="_GoBack"/>
      <w:bookmarkEnd w:id="0"/>
      <w:r w:rsidR="00250142">
        <w:rPr>
          <w:rFonts w:hint="eastAsia"/>
        </w:rPr>
        <w:t>没有什么问题的情况下</w:t>
      </w:r>
      <w:r>
        <w:rPr>
          <w:rFonts w:hint="eastAsia"/>
        </w:rPr>
        <w:t>ios真机测试</w:t>
      </w:r>
    </w:p>
    <w:p w14:paraId="0D197235" w14:textId="77777777" w:rsidR="00DA04CF" w:rsidRDefault="00DA04CF" w:rsidP="00E44FC6">
      <w:pPr>
        <w:pStyle w:val="a7"/>
        <w:ind w:left="360" w:firstLineChars="0" w:firstLine="0"/>
      </w:pPr>
    </w:p>
    <w:p w14:paraId="694989A5" w14:textId="269CAF2B" w:rsidR="00767F79" w:rsidRDefault="00B8624C" w:rsidP="00767F7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“</w:t>
      </w:r>
      <w:r w:rsidR="00BF2A51">
        <w:rPr>
          <w:rFonts w:hint="eastAsia"/>
        </w:rPr>
        <w:t>硬件</w:t>
      </w:r>
      <w:r>
        <w:rPr>
          <w:rFonts w:hint="eastAsia"/>
        </w:rPr>
        <w:t>”</w:t>
      </w:r>
      <w:r w:rsidR="00BF2A51">
        <w:rPr>
          <w:rFonts w:hint="eastAsia"/>
        </w:rPr>
        <w:t>要求</w:t>
      </w:r>
    </w:p>
    <w:p w14:paraId="3068F0C4" w14:textId="5EA9843B" w:rsidR="00BF2A51" w:rsidRDefault="00BF2A51" w:rsidP="00BF2A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，使用D</w:t>
      </w:r>
      <w:r>
        <w:t>EBUG</w:t>
      </w:r>
      <w:r>
        <w:rPr>
          <w:rFonts w:hint="eastAsia"/>
        </w:rPr>
        <w:t>包</w:t>
      </w:r>
    </w:p>
    <w:p w14:paraId="2842B7B5" w14:textId="6063679D" w:rsidR="00BF2A51" w:rsidRDefault="00BF2A51" w:rsidP="00BF2A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，发动项目组/公司成员，在真机</w:t>
      </w:r>
      <w:r w:rsidR="00992CA7">
        <w:rPr>
          <w:rFonts w:hint="eastAsia"/>
        </w:rPr>
        <w:t>/</w:t>
      </w:r>
      <w:r>
        <w:rPr>
          <w:rFonts w:hint="eastAsia"/>
        </w:rPr>
        <w:t>模拟器</w:t>
      </w:r>
      <w:r w:rsidR="003F2192">
        <w:rPr>
          <w:rFonts w:hint="eastAsia"/>
        </w:rPr>
        <w:t>(</w:t>
      </w:r>
      <w:r w:rsidR="003F2192">
        <w:t>android)</w:t>
      </w:r>
      <w:r>
        <w:rPr>
          <w:rFonts w:hint="eastAsia"/>
        </w:rPr>
        <w:t>上</w:t>
      </w:r>
      <w:r w:rsidR="00992CA7">
        <w:rPr>
          <w:rFonts w:hint="eastAsia"/>
        </w:rPr>
        <w:t>玩耍</w:t>
      </w:r>
    </w:p>
    <w:p w14:paraId="524A7666" w14:textId="3C4C0F8B" w:rsidR="00BF2A51" w:rsidRDefault="00BF2A51" w:rsidP="00BF2A51">
      <w:pPr>
        <w:pStyle w:val="a7"/>
        <w:numPr>
          <w:ilvl w:val="1"/>
          <w:numId w:val="2"/>
        </w:numPr>
        <w:ind w:firstLineChars="0"/>
      </w:pPr>
      <w:r>
        <w:rPr>
          <w:rFonts w:hint="eastAsia"/>
        </w:rPr>
        <w:t>，客户端的数量至少保证5</w:t>
      </w:r>
      <w:r>
        <w:t>0</w:t>
      </w:r>
      <w:r>
        <w:rPr>
          <w:rFonts w:hint="eastAsia"/>
        </w:rPr>
        <w:t>个，此数值是以后端单一</w:t>
      </w:r>
      <w:r w:rsidR="003C44E4">
        <w:rPr>
          <w:rFonts w:hint="eastAsia"/>
        </w:rPr>
        <w:t>分线</w:t>
      </w:r>
      <w:r>
        <w:rPr>
          <w:rFonts w:hint="eastAsia"/>
        </w:rPr>
        <w:t>的承载上限为标准</w:t>
      </w:r>
    </w:p>
    <w:p w14:paraId="6844342E" w14:textId="77777777" w:rsidR="00767F79" w:rsidRDefault="00767F79" w:rsidP="00E44FC6">
      <w:pPr>
        <w:pStyle w:val="a7"/>
        <w:ind w:left="360" w:firstLineChars="0" w:firstLine="0"/>
      </w:pPr>
    </w:p>
    <w:p w14:paraId="1CA1A4B6" w14:textId="4E87C10D" w:rsidR="009354D1" w:rsidRDefault="00917E76" w:rsidP="009354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测试人员</w:t>
      </w:r>
      <w:r w:rsidR="00250142">
        <w:rPr>
          <w:rFonts w:hint="eastAsia"/>
        </w:rPr>
        <w:t>对</w:t>
      </w:r>
      <w:r w:rsidR="009354D1">
        <w:rPr>
          <w:rFonts w:hint="eastAsia"/>
        </w:rPr>
        <w:t>重点问题自测</w:t>
      </w:r>
      <w:r w:rsidR="00F05454">
        <w:rPr>
          <w:rFonts w:hint="eastAsia"/>
        </w:rPr>
        <w:t>，参见【重点问题自测.</w:t>
      </w:r>
      <w:r w:rsidR="00F05454">
        <w:t>xlsx</w:t>
      </w:r>
      <w:r w:rsidR="00F05454">
        <w:rPr>
          <w:rFonts w:hint="eastAsia"/>
        </w:rPr>
        <w:t>】</w:t>
      </w:r>
    </w:p>
    <w:p w14:paraId="112C94D2" w14:textId="5B87B425" w:rsidR="009354D1" w:rsidRDefault="00917E76" w:rsidP="009354D1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测试人员</w:t>
      </w:r>
      <w:r w:rsidR="00250142">
        <w:rPr>
          <w:rFonts w:hint="eastAsia"/>
        </w:rPr>
        <w:t>对</w:t>
      </w:r>
      <w:r w:rsidR="00D673EB">
        <w:rPr>
          <w:rFonts w:hint="eastAsia"/>
        </w:rPr>
        <w:t>基本</w:t>
      </w:r>
      <w:r w:rsidR="009354D1">
        <w:rPr>
          <w:rFonts w:hint="eastAsia"/>
        </w:rPr>
        <w:t>功能自测</w:t>
      </w:r>
      <w:r w:rsidR="00F05454">
        <w:rPr>
          <w:rFonts w:hint="eastAsia"/>
        </w:rPr>
        <w:t>，参见【基本功能自测.</w:t>
      </w:r>
      <w:r w:rsidR="00F05454">
        <w:t>xlsx</w:t>
      </w:r>
      <w:r w:rsidR="00F05454">
        <w:rPr>
          <w:rFonts w:hint="eastAsia"/>
        </w:rPr>
        <w:t>】</w:t>
      </w:r>
    </w:p>
    <w:p w14:paraId="083D2543" w14:textId="62EF8CCA" w:rsidR="001558DC" w:rsidRDefault="0001392E" w:rsidP="006A348C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测试人员</w:t>
      </w:r>
      <w:r w:rsidR="0095458A">
        <w:rPr>
          <w:rFonts w:hint="eastAsia"/>
        </w:rPr>
        <w:t>搜集问题</w:t>
      </w:r>
      <w:r w:rsidR="006A348C">
        <w:rPr>
          <w:rFonts w:hint="eastAsia"/>
        </w:rPr>
        <w:t>并制定跟踪修复文档</w:t>
      </w:r>
      <w:r w:rsidR="00F05454">
        <w:rPr>
          <w:rFonts w:hint="eastAsia"/>
        </w:rPr>
        <w:t>(参见【</w:t>
      </w:r>
      <w:r w:rsidR="00F05454">
        <w:t>BU</w:t>
      </w:r>
      <w:r w:rsidR="00EA1F22">
        <w:t>G</w:t>
      </w:r>
      <w:r w:rsidR="00F05454">
        <w:rPr>
          <w:rFonts w:hint="eastAsia"/>
        </w:rPr>
        <w:t>跟踪.xls</w:t>
      </w:r>
      <w:r w:rsidR="00F05454">
        <w:t>x</w:t>
      </w:r>
      <w:r w:rsidR="00F05454">
        <w:rPr>
          <w:rFonts w:hint="eastAsia"/>
        </w:rPr>
        <w:t>】</w:t>
      </w:r>
      <w:r w:rsidR="00F05454">
        <w:t>)</w:t>
      </w:r>
      <w:r w:rsidR="006A348C">
        <w:rPr>
          <w:rFonts w:hint="eastAsia"/>
        </w:rPr>
        <w:t>或者</w:t>
      </w:r>
      <w:r w:rsidR="007A0B83">
        <w:rPr>
          <w:rFonts w:hint="eastAsia"/>
        </w:rPr>
        <w:t>W</w:t>
      </w:r>
      <w:r w:rsidR="007A0B83">
        <w:t>T</w:t>
      </w:r>
      <w:r w:rsidR="007A0B83">
        <w:rPr>
          <w:rFonts w:hint="eastAsia"/>
        </w:rPr>
        <w:t>上跟踪修复</w:t>
      </w:r>
    </w:p>
    <w:p w14:paraId="27A31D4D" w14:textId="6CEE01D6" w:rsidR="00645E91" w:rsidRPr="009354D1" w:rsidRDefault="00645E91" w:rsidP="00645E91">
      <w:pPr>
        <w:pStyle w:val="2"/>
        <w:numPr>
          <w:ilvl w:val="0"/>
          <w:numId w:val="1"/>
        </w:numPr>
      </w:pPr>
      <w:r>
        <w:rPr>
          <w:rFonts w:hint="eastAsia"/>
        </w:rPr>
        <w:t>上线</w:t>
      </w:r>
      <w:r w:rsidR="00457678">
        <w:rPr>
          <w:rFonts w:hint="eastAsia"/>
        </w:rPr>
        <w:t>后</w:t>
      </w:r>
      <w:r>
        <w:rPr>
          <w:rFonts w:hint="eastAsia"/>
        </w:rPr>
        <w:t>测试</w:t>
      </w:r>
    </w:p>
    <w:p w14:paraId="0FCF7DEA" w14:textId="45495ABB" w:rsidR="00DA0619" w:rsidRDefault="0001392E" w:rsidP="0001392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项目组/公司成员参与玩耍，不管是真机还是模拟器</w:t>
      </w:r>
    </w:p>
    <w:p w14:paraId="48F049BB" w14:textId="477CCD22" w:rsidR="0001392E" w:rsidRPr="00241442" w:rsidRDefault="0001392E" w:rsidP="0001392E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测试人员跟踪Bugly的问题制定修复文档或者W</w:t>
      </w:r>
      <w:r>
        <w:t>T</w:t>
      </w:r>
      <w:r>
        <w:rPr>
          <w:rFonts w:hint="eastAsia"/>
        </w:rPr>
        <w:t>上跟踪修复</w:t>
      </w:r>
    </w:p>
    <w:sectPr w:rsidR="0001392E" w:rsidRPr="0024144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9A37D5" w14:textId="77777777" w:rsidR="00C93113" w:rsidRDefault="00C93113" w:rsidP="00334BFB">
      <w:r>
        <w:separator/>
      </w:r>
    </w:p>
  </w:endnote>
  <w:endnote w:type="continuationSeparator" w:id="0">
    <w:p w14:paraId="15042AF4" w14:textId="77777777" w:rsidR="00C93113" w:rsidRDefault="00C93113" w:rsidP="00334B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291BCA6" w14:textId="77777777" w:rsidR="00C93113" w:rsidRDefault="00C93113" w:rsidP="00334BFB">
      <w:r>
        <w:separator/>
      </w:r>
    </w:p>
  </w:footnote>
  <w:footnote w:type="continuationSeparator" w:id="0">
    <w:p w14:paraId="43AF5330" w14:textId="77777777" w:rsidR="00C93113" w:rsidRDefault="00C93113" w:rsidP="00334BF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FB1C34"/>
    <w:multiLevelType w:val="hybridMultilevel"/>
    <w:tmpl w:val="0A22FF2A"/>
    <w:lvl w:ilvl="0" w:tplc="769E0F5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9306CC2"/>
    <w:multiLevelType w:val="hybridMultilevel"/>
    <w:tmpl w:val="86AACE0C"/>
    <w:lvl w:ilvl="0" w:tplc="44307498">
      <w:start w:val="1"/>
      <w:numFmt w:val="japaneseCounting"/>
      <w:lvlText w:val="%1，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2A40B8"/>
    <w:multiLevelType w:val="hybridMultilevel"/>
    <w:tmpl w:val="FBB260DE"/>
    <w:lvl w:ilvl="0" w:tplc="8EB88FBE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CEC01A4"/>
    <w:multiLevelType w:val="hybridMultilevel"/>
    <w:tmpl w:val="CE9AA802"/>
    <w:lvl w:ilvl="0" w:tplc="F51E2EAA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FCE480A2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64B8"/>
    <w:rsid w:val="0001392E"/>
    <w:rsid w:val="001558DC"/>
    <w:rsid w:val="00173434"/>
    <w:rsid w:val="00241442"/>
    <w:rsid w:val="00250142"/>
    <w:rsid w:val="002B221E"/>
    <w:rsid w:val="002E0336"/>
    <w:rsid w:val="00334BFB"/>
    <w:rsid w:val="003C44E4"/>
    <w:rsid w:val="003F2192"/>
    <w:rsid w:val="00457678"/>
    <w:rsid w:val="004D148C"/>
    <w:rsid w:val="00645E91"/>
    <w:rsid w:val="006A348C"/>
    <w:rsid w:val="006A3FB1"/>
    <w:rsid w:val="00767F79"/>
    <w:rsid w:val="007A0B83"/>
    <w:rsid w:val="00844CF5"/>
    <w:rsid w:val="008464B8"/>
    <w:rsid w:val="008B3C8D"/>
    <w:rsid w:val="00917E76"/>
    <w:rsid w:val="00932103"/>
    <w:rsid w:val="009354D1"/>
    <w:rsid w:val="0095458A"/>
    <w:rsid w:val="00992CA7"/>
    <w:rsid w:val="00AB0716"/>
    <w:rsid w:val="00B30CDE"/>
    <w:rsid w:val="00B8624C"/>
    <w:rsid w:val="00BF2A51"/>
    <w:rsid w:val="00C93113"/>
    <w:rsid w:val="00CA121E"/>
    <w:rsid w:val="00CF54C3"/>
    <w:rsid w:val="00D120E3"/>
    <w:rsid w:val="00D673EB"/>
    <w:rsid w:val="00DA04CF"/>
    <w:rsid w:val="00DA0619"/>
    <w:rsid w:val="00E44FC6"/>
    <w:rsid w:val="00EA1F22"/>
    <w:rsid w:val="00EA5532"/>
    <w:rsid w:val="00EF2682"/>
    <w:rsid w:val="00F05454"/>
    <w:rsid w:val="00F24A47"/>
    <w:rsid w:val="00F43E6F"/>
    <w:rsid w:val="00FB37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7A197B"/>
  <w15:chartTrackingRefBased/>
  <w15:docId w15:val="{24AAC2BF-773D-4FB8-A3A4-403CDF1E46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34BFB"/>
    <w:pPr>
      <w:keepNext/>
      <w:keepLines/>
      <w:spacing w:before="340" w:after="330" w:line="578" w:lineRule="auto"/>
      <w:jc w:val="center"/>
      <w:outlineLvl w:val="0"/>
    </w:pPr>
    <w:rPr>
      <w:rFonts w:eastAsia="华文行楷"/>
      <w:b/>
      <w:bCs/>
      <w:kern w:val="44"/>
      <w:sz w:val="4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34BFB"/>
    <w:pPr>
      <w:keepNext/>
      <w:keepLines/>
      <w:spacing w:before="260" w:after="260" w:line="416" w:lineRule="auto"/>
      <w:outlineLvl w:val="1"/>
    </w:pPr>
    <w:rPr>
      <w:rFonts w:asciiTheme="majorHAnsi" w:eastAsia="华文行楷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34B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34BF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34B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34BF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34BFB"/>
    <w:rPr>
      <w:rFonts w:eastAsia="华文行楷"/>
      <w:b/>
      <w:bCs/>
      <w:kern w:val="44"/>
      <w:sz w:val="48"/>
      <w:szCs w:val="44"/>
    </w:rPr>
  </w:style>
  <w:style w:type="character" w:customStyle="1" w:styleId="20">
    <w:name w:val="标题 2 字符"/>
    <w:basedOn w:val="a0"/>
    <w:link w:val="2"/>
    <w:uiPriority w:val="9"/>
    <w:rsid w:val="00334BFB"/>
    <w:rPr>
      <w:rFonts w:asciiTheme="majorHAnsi" w:eastAsia="华文行楷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354D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7</TotalTime>
  <Pages>2</Pages>
  <Words>66</Words>
  <Characters>382</Characters>
  <Application>Microsoft Office Word</Application>
  <DocSecurity>0</DocSecurity>
  <Lines>3</Lines>
  <Paragraphs>1</Paragraphs>
  <ScaleCrop>false</ScaleCrop>
  <Company/>
  <LinksUpToDate>false</LinksUpToDate>
  <CharactersWithSpaces>4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龙的传人</dc:creator>
  <cp:keywords/>
  <dc:description/>
  <cp:lastModifiedBy>龙的传人</cp:lastModifiedBy>
  <cp:revision>97</cp:revision>
  <dcterms:created xsi:type="dcterms:W3CDTF">2018-10-24T04:46:00Z</dcterms:created>
  <dcterms:modified xsi:type="dcterms:W3CDTF">2018-10-29T02:46:00Z</dcterms:modified>
</cp:coreProperties>
</file>